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2719" w:rsidRDefault="00CD06A2" w:rsidP="00620A54">
      <w:pPr>
        <w:pStyle w:val="2"/>
        <w:jc w:val="center"/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AD2F72" w:rsidRPr="00CD06A2" w:rsidRDefault="00AD2F72" w:rsidP="00620A54">
      <w:pPr>
        <w:sectPr w:rsidR="00AD2F72" w:rsidRPr="00CD06A2" w:rsidSect="00620A54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C27452" w:rsidRDefault="00AD2F72" w:rsidP="00620A54">
      <w:pPr>
        <w:rPr>
          <w:rFonts w:ascii="Times New Roman" w:hAnsi="Times New Roman"/>
          <w:b/>
        </w:rPr>
      </w:pPr>
      <w:r w:rsidRPr="00A17FB0">
        <w:rPr>
          <w:rFonts w:ascii="Times New Roman" w:hAnsi="Times New Roman" w:hint="eastAsia"/>
          <w:b/>
        </w:rPr>
        <w:lastRenderedPageBreak/>
        <w:t>Abstraction:</w:t>
      </w:r>
      <w:r w:rsidR="00DB5B34">
        <w:rPr>
          <w:rFonts w:ascii="Times New Roman" w:hAnsi="Times New Roman" w:hint="eastAsia"/>
          <w:b/>
        </w:rPr>
        <w:t xml:space="preserve"> </w:t>
      </w:r>
    </w:p>
    <w:p w:rsidR="00C27452" w:rsidRDefault="00C27452" w:rsidP="00620A54">
      <w:pPr>
        <w:rPr>
          <w:rFonts w:ascii="Times New Roman" w:hAnsi="Times New Roman"/>
          <w:b/>
        </w:rPr>
      </w:pP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 is heard as if spoken by a woman.</w:t>
      </w:r>
    </w:p>
    <w:p w:rsidR="00C00748" w:rsidRDefault="00C93471" w:rsidP="00123DE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alter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as the time evolution.</w:t>
      </w:r>
      <w:r w:rsidR="0075256C">
        <w:rPr>
          <w:rFonts w:ascii="Times New Roman" w:hAnsi="Times New Roman" w:hint="eastAsia"/>
        </w:rPr>
        <w:t xml:space="preserve"> </w:t>
      </w:r>
      <w:r w:rsidR="00123DE4">
        <w:rPr>
          <w:rFonts w:ascii="Times New Roman" w:hAnsi="Times New Roman" w:hint="eastAsia"/>
        </w:rPr>
        <w:t xml:space="preserve">However, there are </w:t>
      </w:r>
      <w:r w:rsidR="00123DE4" w:rsidRPr="00FE7D04">
        <w:rPr>
          <w:rFonts w:ascii="Times New Roman" w:hAnsi="Times New Roman"/>
        </w:rPr>
        <w:t>circumstance</w:t>
      </w:r>
      <w:r w:rsidR="00123DE4">
        <w:rPr>
          <w:rFonts w:ascii="Times New Roman" w:hAnsi="Times New Roman" w:hint="eastAsia"/>
        </w:rPr>
        <w:t xml:space="preserve">s where we want to change the locations and bandwidths of formants while keeping the same pitch, which is defined as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. </w:t>
      </w:r>
      <w:r w:rsidR="0075256C">
        <w:rPr>
          <w:rFonts w:ascii="Times New Roman" w:hAnsi="Times New Roman" w:hint="eastAsia"/>
        </w:rPr>
        <w:t xml:space="preserve">Intensity modification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48330D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MwA5ADIAMgA3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zADkAMgAyADg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725DA">
        <w:rPr>
          <w:rFonts w:ascii="Times New Roman" w:hAnsi="Times New Roman"/>
        </w:rPr>
        <w:instrText xml:space="preserve"> ADDIN NE.Ref.{5C24EB55-9911-40B6-9102-232313CA7A63}</w:instrText>
      </w:r>
      <w:r w:rsidR="0048330D">
        <w:rPr>
          <w:rFonts w:ascii="Times New Roman" w:hAnsi="Times New Roman"/>
        </w:rPr>
      </w:r>
      <w:r w:rsidR="0048330D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48330D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E1278D">
        <w:rPr>
          <w:rFonts w:ascii="Times New Roman" w:hAnsi="Times New Roman" w:hint="eastAsia"/>
        </w:rPr>
        <w:t>(WSOLA)</w:t>
      </w:r>
      <w:r w:rsidR="0048330D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NAAoAaABpAGcAaAAgAHEA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</w:fldData>
        </w:fldChar>
      </w:r>
      <w:r w:rsidR="004C25EC">
        <w:rPr>
          <w:rFonts w:ascii="Times New Roman" w:hAnsi="Times New Roman"/>
        </w:rPr>
        <w:instrText xml:space="preserve"> ADDIN NE.Ref.{F043A05B-D812-42A2-873E-BB6F88474A7E}</w:instrText>
      </w:r>
      <w:r w:rsidR="0048330D">
        <w:rPr>
          <w:rFonts w:ascii="Times New Roman" w:hAnsi="Times New Roman"/>
        </w:rPr>
      </w:r>
      <w:r w:rsidR="0048330D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48330D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48330D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48330D">
        <w:rPr>
          <w:rFonts w:ascii="Times New Roman" w:hAnsi="Times New Roman"/>
        </w:rPr>
      </w:r>
      <w:r w:rsidR="0048330D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3, 4]</w:t>
      </w:r>
      <w:r w:rsidR="0048330D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t>algorithm(PAOLA)</w:t>
      </w:r>
      <w:r w:rsidR="0048330D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48330D">
        <w:rPr>
          <w:rFonts w:ascii="Times New Roman" w:hAnsi="Times New Roman"/>
        </w:rPr>
      </w:r>
      <w:r w:rsidR="0048330D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48330D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 xml:space="preserve"> , etc</w:t>
      </w:r>
      <w:r w:rsidR="00720B1E">
        <w:rPr>
          <w:rFonts w:ascii="Times New Roman" w:hAnsi="Times New Roman" w:hint="eastAsia"/>
        </w:rPr>
        <w:t>.</w:t>
      </w:r>
    </w:p>
    <w:p w:rsidR="004E192E" w:rsidRDefault="000561A3" w:rsidP="00FE7D0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n the process of changing the pitch of a signal to sharp or flat, either with or without keeping the </w:t>
      </w:r>
      <w:r>
        <w:rPr>
          <w:rFonts w:ascii="Times New Roman" w:hAnsi="Times New Roman" w:hint="eastAsia"/>
        </w:rPr>
        <w:lastRenderedPageBreak/>
        <w:t xml:space="preserve">original </w:t>
      </w:r>
      <w:r>
        <w:rPr>
          <w:rFonts w:ascii="Times New Roman" w:hAnsi="Times New Roman"/>
        </w:rPr>
        <w:t>audio</w:t>
      </w:r>
      <w:r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>
        <w:rPr>
          <w:rFonts w:ascii="Times New Roman" w:hAnsi="Times New Roman"/>
        </w:rPr>
        <w:t>with</w:t>
      </w:r>
      <w:r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Pr="004A0DE3">
        <w:rPr>
          <w:rFonts w:ascii="Times New Roman" w:hAnsi="Times New Roman"/>
        </w:rPr>
        <w:t xml:space="preserve"> is a model of speech 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is model of sound production is linear and assumes superposition holds. </w:t>
      </w:r>
      <w:r w:rsidR="00CE04D7">
        <w:rPr>
          <w:rFonts w:ascii="Times New Roman" w:hAnsi="Times New Roman" w:hint="eastAsia"/>
        </w:rPr>
        <w:t xml:space="preserve">TSM using STFT has been proposed by </w:t>
      </w:r>
      <w:r w:rsidR="00CE04D7" w:rsidRPr="00CE04D7">
        <w:rPr>
          <w:rFonts w:ascii="Times New Roman" w:hAnsi="Times New Roman"/>
        </w:rPr>
        <w:t>Portnoff</w:t>
      </w:r>
      <w:r w:rsidR="0048330D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jAGMAZQBzAHMAZQBkAD4ANQA4ADYANAAxADgAMgA4ADwALwBf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</w:fldData>
        </w:fldChar>
      </w:r>
      <w:r w:rsidR="00CE04D7">
        <w:rPr>
          <w:rFonts w:ascii="Times New Roman" w:hAnsi="Times New Roman"/>
        </w:rPr>
        <w:instrText xml:space="preserve"> ADDIN NE.Ref.{1C80FDD0-DF28-4B11-967D-43A64F0EF2F6}</w:instrText>
      </w:r>
      <w:r w:rsidR="0048330D">
        <w:rPr>
          <w:rFonts w:ascii="Times New Roman" w:hAnsi="Times New Roman"/>
        </w:rPr>
      </w:r>
      <w:r w:rsidR="0048330D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48330D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8E6589">
        <w:rPr>
          <w:rFonts w:ascii="Times New Roman" w:hAnsi="Times New Roman" w:hint="eastAsia"/>
        </w:rPr>
        <w:t xml:space="preserve"> (</w:t>
      </w:r>
      <w:r w:rsidR="00005CFC">
        <w:rPr>
          <w:rFonts w:ascii="Times New Roman" w:hAnsi="Times New Roman" w:hint="eastAsia"/>
        </w:rPr>
        <w:t>GL</w:t>
      </w:r>
      <w:r w:rsidR="008E6589">
        <w:rPr>
          <w:rFonts w:ascii="Times New Roman" w:hAnsi="Times New Roman" w:hint="eastAsia"/>
        </w:rPr>
        <w:t>)</w:t>
      </w:r>
      <w:r w:rsidR="00FC1065">
        <w:rPr>
          <w:rFonts w:ascii="Times New Roman" w:hAnsi="Times New Roman" w:hint="eastAsia"/>
        </w:rPr>
        <w:t xml:space="preserve"> reported an algorithm for signal estimation from modified short-time Fourier transform</w:t>
      </w:r>
      <w:r w:rsidR="00E709E2">
        <w:rPr>
          <w:rFonts w:ascii="Times New Roman" w:hAnsi="Times New Roman" w:hint="eastAsia"/>
        </w:rPr>
        <w:t xml:space="preserve"> (MSTFT) and modified short-time Fourier transform magnitude (MSTFTM) </w:t>
      </w:r>
      <w:r w:rsidR="0048330D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FC1065">
        <w:rPr>
          <w:rFonts w:ascii="Times New Roman" w:hAnsi="Times New Roman"/>
        </w:rPr>
        <w:instrText xml:space="preserve"> ADDIN NE.Ref.{BFDF694B-579D-4A83-A931-250BAF8E1E94}</w:instrText>
      </w:r>
      <w:r w:rsidR="0048330D">
        <w:rPr>
          <w:rFonts w:ascii="Times New Roman" w:hAnsi="Times New Roman"/>
        </w:rPr>
      </w:r>
      <w:r w:rsidR="0048330D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48330D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C12F20">
        <w:rPr>
          <w:rFonts w:ascii="Times New Roman" w:hAnsi="Times New Roman" w:hint="eastAsia"/>
        </w:rPr>
        <w:t xml:space="preserve"> </w:t>
      </w:r>
      <w:r w:rsidR="00C173A2">
        <w:rPr>
          <w:rFonts w:ascii="Times New Roman" w:hAnsi="Times New Roman" w:hint="eastAsia"/>
        </w:rPr>
        <w:t xml:space="preserve">An improved </w:t>
      </w:r>
      <w:r w:rsidR="00005CFC">
        <w:rPr>
          <w:rFonts w:ascii="Times New Roman" w:hAnsi="Times New Roman" w:hint="eastAsia"/>
        </w:rPr>
        <w:t>GL</w:t>
      </w:r>
      <w:r w:rsidR="00C12F20">
        <w:rPr>
          <w:rFonts w:ascii="Times New Roman" w:hAnsi="Times New Roman" w:hint="eastAsia"/>
        </w:rPr>
        <w:t xml:space="preserve"> algorithm</w:t>
      </w:r>
      <w:r w:rsidR="00C173A2">
        <w:rPr>
          <w:rFonts w:ascii="Times New Roman" w:hAnsi="Times New Roman" w:hint="eastAsia"/>
        </w:rPr>
        <w:t xml:space="preserve"> which is more suitable for real-time environment is adopted to modify the voice.</w:t>
      </w:r>
      <w:r w:rsidR="00FC1065">
        <w:rPr>
          <w:rFonts w:ascii="Times New Roman" w:hAnsi="Times New Roman" w:hint="eastAsia"/>
        </w:rPr>
        <w:t xml:space="preserve"> SFM-based </w:t>
      </w:r>
      <w:r w:rsidR="008B49EF">
        <w:rPr>
          <w:rFonts w:ascii="Times New Roman" w:hAnsi="Times New Roman" w:hint="eastAsia"/>
        </w:rPr>
        <w:t>MSTFTM</w:t>
      </w:r>
      <w:r w:rsidR="00FC1065">
        <w:rPr>
          <w:rFonts w:ascii="Times New Roman" w:hAnsi="Times New Roman" w:hint="eastAsia"/>
        </w:rPr>
        <w:t xml:space="preserve"> for voice m</w:t>
      </w:r>
      <w:r w:rsidR="00FD16E5">
        <w:rPr>
          <w:rFonts w:ascii="Times New Roman" w:hAnsi="Times New Roman" w:hint="eastAsia"/>
        </w:rPr>
        <w:t>odification, including TSM, P</w:t>
      </w:r>
      <w:r w:rsidR="00FC1065">
        <w:rPr>
          <w:rFonts w:ascii="Times New Roman" w:hAnsi="Times New Roman" w:hint="eastAsia"/>
        </w:rPr>
        <w:t>M</w:t>
      </w:r>
      <w:r w:rsidR="00FD16E5">
        <w:rPr>
          <w:rFonts w:ascii="Times New Roman" w:hAnsi="Times New Roman" w:hint="eastAsia"/>
        </w:rPr>
        <w:t xml:space="preserve"> and TM</w:t>
      </w:r>
      <w:r w:rsidR="00C173A2">
        <w:rPr>
          <w:rFonts w:ascii="Times New Roman" w:hAnsi="Times New Roman" w:hint="eastAsia"/>
        </w:rPr>
        <w:t>,</w:t>
      </w:r>
      <w:r w:rsidR="00FC1065">
        <w:rPr>
          <w:rFonts w:ascii="Times New Roman" w:hAnsi="Times New Roman" w:hint="eastAsia"/>
        </w:rPr>
        <w:t xml:space="preserve"> is proposed in this paper.</w:t>
      </w:r>
    </w:p>
    <w:p w:rsidR="00AE19E1" w:rsidRDefault="004A0DE3" w:rsidP="00876C52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lastRenderedPageBreak/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Default="006D78A3" w:rsidP="006D78A3">
      <w:pPr>
        <w:ind w:firstLineChars="100" w:firstLine="21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</w:t>
      </w:r>
      <w:r>
        <w:rPr>
          <w:rFonts w:ascii="Times New Roman" w:hAnsi="Times New Roman" w:hint="eastAsia"/>
        </w:rPr>
        <w:t>ig.1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78294A">
        <w:rPr>
          <w:rFonts w:ascii="Times New Roman" w:hAnsi="Times New Roman" w:hint="eastAsia"/>
        </w:rPr>
        <w:t xml:space="preserve">that it looks a speech signal as two parts: the transfer function of vocal tract filter which contains the vocal quality and the excitation which contains the pitch and the sound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Linear predictive analysis can help us to put SFM into practice. We can predict that nth sample in a sequence of voice samples is represented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33.75pt" o:ole="">
            <v:imagedata r:id="rId9" o:title=""/>
          </v:shape>
          <o:OLEObject Type="Embed" ProgID="Equation.DSMT4" ShapeID="_x0000_i1025" DrawAspect="Content" ObjectID="_1371376151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. The number of samples p is referred to as the order of LPC. As p approaches infinity, we should be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75pt;height:33.75pt" o:ole="">
            <v:imagedata r:id="rId11" o:title=""/>
          </v:shape>
          <o:OLEObject Type="Embed" ProgID="Equation.DSMT4" ShapeID="_x0000_i1026" DrawAspect="Content" ObjectID="_1371376152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pt;height:33.75pt" o:ole="">
            <v:imagedata r:id="rId13" o:title=""/>
          </v:shape>
          <o:OLEObject Type="Embed" ProgID="Equation.DSMT4" ShapeID="_x0000_i1027" DrawAspect="Content" ObjectID="_1371376153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75pt;height:33.75pt" o:ole="">
            <v:imagedata r:id="rId15" o:title=""/>
          </v:shape>
          <o:OLEObject Type="Embed" ProgID="Equation.DSMT4" ShapeID="_x0000_i1028" DrawAspect="Content" ObjectID="_1371376154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DC638C" w:rsidRDefault="00643A1C" w:rsidP="00DC63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096673" w:rsidRPr="00DC638C" w:rsidRDefault="00096673" w:rsidP="00DC638C">
      <w:pPr>
        <w:rPr>
          <w:rFonts w:ascii="Times New Roman" w:hAnsi="Times New Roman" w:cs="Times New Roman"/>
        </w:rPr>
      </w:pP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005CFC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L</w:t>
      </w:r>
      <w:r w:rsidR="00DE24BE">
        <w:rPr>
          <w:rFonts w:ascii="Times New Roman" w:hAnsi="Times New Roman" w:hint="eastAsia"/>
        </w:rPr>
        <w:t xml:space="preserve"> developed a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5pt;height:33.75pt" o:ole="">
            <v:imagedata r:id="rId17" o:title=""/>
          </v:shape>
          <o:OLEObject Type="Embed" ProgID="Equation.DSMT4" ShapeID="_x0000_i1029" DrawAspect="Content" ObjectID="_1371376155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1pt;height:26.25pt" o:ole="">
            <v:imagedata r:id="rId19" o:title=""/>
          </v:shape>
          <o:OLEObject Type="Embed" ProgID="Equation.DSMT4" ShapeID="_x0000_i1030" DrawAspect="Content" ObjectID="_1371376156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5pt;height:65.25pt" o:ole="">
            <v:imagedata r:id="rId21" o:title=""/>
          </v:shape>
          <o:OLEObject Type="Embed" ProgID="Equation.DSMT4" ShapeID="_x0000_i1031" DrawAspect="Content" ObjectID="_1371376157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75pt;height:39pt" o:ole="">
            <v:imagedata r:id="rId23" o:title=""/>
          </v:shape>
          <o:OLEObject Type="Embed" ProgID="Equation.DSMT4" ShapeID="_x0000_i1032" DrawAspect="Content" ObjectID="_1371376158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48330D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48330D">
        <w:rPr>
          <w:rFonts w:ascii="Times New Roman" w:hAnsi="Times New Roman"/>
        </w:rPr>
      </w:r>
      <w:r w:rsidR="0048330D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48330D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 xml:space="preserve">  Based on G</w:t>
      </w:r>
      <w:r w:rsidR="00BE19F3">
        <w:rPr>
          <w:rFonts w:ascii="Times New Roman" w:hAnsi="Times New Roman" w:hint="eastAsia"/>
        </w:rPr>
        <w:t xml:space="preserve">L </w:t>
      </w:r>
      <w:r w:rsidR="003E50FE" w:rsidRPr="003E50FE">
        <w:rPr>
          <w:rFonts w:ascii="Times New Roman" w:hAnsi="Times New Roman"/>
        </w:rPr>
        <w:t>iteration strategy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Gerald</w:t>
      </w:r>
      <w:r>
        <w:rPr>
          <w:rFonts w:ascii="Times New Roman" w:hAnsi="Times New Roman" w:hint="eastAsia"/>
        </w:rPr>
        <w:t xml:space="preserve"> and </w:t>
      </w:r>
      <w:r w:rsidRPr="00005CFC">
        <w:rPr>
          <w:rFonts w:ascii="Times New Roman" w:hAnsi="Times New Roman"/>
        </w:rPr>
        <w:t>Lonce</w:t>
      </w:r>
      <w:r w:rsidR="00147EE5"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 w:hint="eastAsia"/>
        </w:rPr>
        <w:t>X</w:t>
      </w:r>
      <w:r w:rsidR="00147EE5">
        <w:rPr>
          <w:rFonts w:ascii="Times New Roman" w:hAnsi="Times New Roman" w:hint="eastAsia"/>
        </w:rPr>
        <w:t>G</w:t>
      </w:r>
      <w:r>
        <w:rPr>
          <w:rFonts w:ascii="Times New Roman" w:hAnsi="Times New Roman" w:hint="eastAsia"/>
        </w:rPr>
        <w:t>L</w:t>
      </w:r>
      <w:r w:rsidR="00147EE5">
        <w:rPr>
          <w:rFonts w:ascii="Times New Roman" w:hAnsi="Times New Roman" w:hint="eastAsia"/>
        </w:rPr>
        <w:t>)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48330D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MAYwBlAHMA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</w:fldData>
        </w:fldChar>
      </w:r>
      <w:r w:rsidR="00BE19F3">
        <w:rPr>
          <w:rFonts w:ascii="Times New Roman" w:hAnsi="Times New Roman"/>
        </w:rPr>
        <w:instrText xml:space="preserve"> ADDIN NE.Ref.{5E746EFF-F42D-43C0-B9E8-34BBD7F75CBE}</w:instrText>
      </w:r>
      <w:r w:rsidR="0048330D">
        <w:rPr>
          <w:rFonts w:ascii="Times New Roman" w:hAnsi="Times New Roman"/>
        </w:rPr>
      </w:r>
      <w:r w:rsidR="0048330D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48330D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inly aimed to improve the real- time performance of classic </w:t>
      </w:r>
      <w:r>
        <w:rPr>
          <w:rFonts w:ascii="Times New Roman" w:hAnsi="Times New Roman" w:hint="eastAsia"/>
        </w:rPr>
        <w:t>GL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9D490E">
        <w:rPr>
          <w:rFonts w:ascii="Times New Roman" w:hAnsi="Times New Roman"/>
        </w:rPr>
        <w:t>GL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0F4129">
        <w:rPr>
          <w:rFonts w:ascii="Times New Roman" w:hAnsi="Times New Roman" w:hint="eastAsia"/>
        </w:rPr>
        <w:t xml:space="preserve">XGL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502CAF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In this paper, </w:t>
      </w:r>
      <w:r w:rsidR="009461EA">
        <w:rPr>
          <w:rFonts w:ascii="Times New Roman" w:hAnsi="Times New Roman" w:hint="eastAsia"/>
        </w:rPr>
        <w:t xml:space="preserve">we </w:t>
      </w:r>
      <w:r w:rsidR="00AA23AE">
        <w:rPr>
          <w:rFonts w:ascii="Times New Roman" w:hAnsi="Times New Roman" w:hint="eastAsia"/>
        </w:rPr>
        <w:t>make use of</w:t>
      </w:r>
      <w:r w:rsidR="00905A22">
        <w:rPr>
          <w:rFonts w:ascii="Times New Roman" w:hAnsi="Times New Roman" w:hint="eastAsia"/>
        </w:rPr>
        <w:t xml:space="preserve"> </w:t>
      </w:r>
      <w:r w:rsidR="00AA23AE">
        <w:rPr>
          <w:rFonts w:ascii="Times New Roman" w:hAnsi="Times New Roman" w:hint="eastAsia"/>
        </w:rPr>
        <w:t xml:space="preserve">some of </w:t>
      </w:r>
      <w:r w:rsidR="00905A22">
        <w:rPr>
          <w:rFonts w:ascii="Times New Roman" w:hAnsi="Times New Roman" w:hint="eastAsia"/>
        </w:rPr>
        <w:t xml:space="preserve">the XGL </w:t>
      </w:r>
      <w:r w:rsidR="00905A22" w:rsidRPr="003E50FE">
        <w:rPr>
          <w:rFonts w:ascii="Times New Roman" w:hAnsi="Times New Roman"/>
        </w:rPr>
        <w:t>strategy</w:t>
      </w:r>
      <w:r w:rsidR="00905A22">
        <w:rPr>
          <w:rFonts w:ascii="Times New Roman" w:hAnsi="Times New Roman" w:hint="eastAsia"/>
        </w:rPr>
        <w:t>.</w:t>
      </w:r>
      <w:r w:rsidR="00AA23AE">
        <w:rPr>
          <w:rFonts w:ascii="Times New Roman" w:hAnsi="Times New Roman" w:hint="eastAsia"/>
        </w:rPr>
        <w:t xml:space="preserve"> 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 xml:space="preserve">directly, we first utilize the LPC analysis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FB741F">
        <w:rPr>
          <w:rFonts w:ascii="Times New Roman" w:hAnsi="Times New Roman" w:cs="Times New Roman" w:hint="eastAsia"/>
        </w:rPr>
        <w:t>, t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>, finally 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6pt;height:66pt" o:ole="">
            <v:imagedata r:id="rId25" o:title=""/>
          </v:shape>
          <o:OLEObject Type="Embed" ProgID="Equation.DSMT4" ShapeID="_x0000_i1033" DrawAspect="Content" ObjectID="_1371376159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096673" w:rsidRDefault="00EC7F39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1D2D69" w:rsidRDefault="001D2D69" w:rsidP="00096673">
      <w:pPr>
        <w:rPr>
          <w:rFonts w:ascii="Times New Roman" w:hAnsi="Times New Roman" w:cs="Times New Roman"/>
        </w:rPr>
      </w:pPr>
    </w:p>
    <w:p w:rsidR="008B49EF" w:rsidRPr="001D2D69" w:rsidRDefault="008B49EF" w:rsidP="008B49EF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096673" w:rsidRDefault="00096673" w:rsidP="00096673">
      <w:pPr>
        <w:rPr>
          <w:rFonts w:ascii="Times New Roman" w:hAnsi="Times New Roman"/>
        </w:rPr>
      </w:pPr>
    </w:p>
    <w:p w:rsidR="00BE19F3" w:rsidRDefault="00850659" w:rsidP="00850659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object w:dxaOrig="6925" w:dyaOrig="13559">
          <v:shape id="_x0000_i1034" type="#_x0000_t75" style="width:232.5pt;height:455.25pt" o:ole="">
            <v:imagedata r:id="rId27" o:title=""/>
          </v:shape>
          <o:OLEObject Type="Embed" ProgID="Visio.Drawing.11" ShapeID="_x0000_i1034" DrawAspect="Content" ObjectID="_1371376160" r:id="rId28"/>
        </w:object>
      </w:r>
      <w:r w:rsidR="0048330D"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="0048330D" w:rsidRPr="00096673">
        <w:rPr>
          <w:rFonts w:ascii="Times New Roman" w:hAnsi="Times New Roman"/>
        </w:rPr>
        <w:fldChar w:fldCharType="end"/>
      </w:r>
      <w:r w:rsidR="0048330D"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="0048330D" w:rsidRPr="00096673">
        <w:rPr>
          <w:rFonts w:ascii="Times New Roman" w:hAnsi="Times New Roman"/>
        </w:rPr>
        <w:fldChar w:fldCharType="end"/>
      </w:r>
      <w:r w:rsidR="0048330D"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="0048330D" w:rsidRPr="00096673">
        <w:rPr>
          <w:rFonts w:ascii="Times New Roman" w:hAnsi="Times New Roman"/>
        </w:rPr>
        <w:fldChar w:fldCharType="end"/>
      </w:r>
      <w:r w:rsidR="0048330D"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="0048330D" w:rsidRPr="00096673">
        <w:rPr>
          <w:rFonts w:ascii="Times New Roman" w:hAnsi="Times New Roman"/>
        </w:rPr>
        <w:fldChar w:fldCharType="end"/>
      </w:r>
      <w:r w:rsidR="0048330D"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 w:rsidR="0048330D">
        <w:rPr>
          <w:rFonts w:ascii="Times New Roman" w:hAnsi="Times New Roman"/>
        </w:rPr>
        <w:fldChar w:fldCharType="separate"/>
      </w:r>
    </w:p>
    <w:p w:rsidR="00BE19F3" w:rsidRDefault="00BE19F3" w:rsidP="00BE19F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40"/>
          <w:szCs w:val="40"/>
        </w:rPr>
        <w:t>References: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Wayman, J.L., R.E. Reinke and D.L. Wilson. High quality speech expansion, compression, and noise filtering using the sola method of time scale modification. in Twenty-Third Asilomar Conference on Signals, Systems and Computers, 1989. 1989.</w:t>
      </w:r>
      <w:bookmarkEnd w:id="0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Verhelst, W. and M. Roelands. An overlap-add technique based on waveform similarity (WSOLA) for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high quality time-scale modification of speech. in IEEE International Conference on Acoustics, Speech, and Signal Processing, 1993. ICASSP-93. 1993.</w:t>
      </w:r>
      <w:bookmarkEnd w:id="1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lson, M., The Phase Vocoder: A Tutorial. Computer Music Journal, 1986. 10(4): p. 14-27.</w:t>
      </w:r>
      <w:bookmarkEnd w:id="2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lastRenderedPageBreak/>
        <w:t>[4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Laroche, J. and M. Dolson, Improved phase vocoder time-scale modification of audio. IEEE Transactions on Speech and Audio Processing, 1999. 7(3): p. 323-332.</w:t>
      </w:r>
      <w:bookmarkEnd w:id="3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rran, D., R. Lawlor and E. Coyle. High quality time-scale modification of speech using a peak alignment overlap-add algorithm (PAOLA). in 2003 IEEE International Conference on Acoustics, Speech, and Signal Processing, 2003. (ICASSP '03). 2003.</w:t>
      </w:r>
      <w:bookmarkEnd w:id="4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Portnoff, M., Time-scale modification of speech based on short-time Fourier analysis. 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1.1163581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1. 29(3): p. 374- 390.</w:t>
      </w:r>
      <w:bookmarkEnd w:id="5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Griffin, D. and L. Jae, Signal estimation from modified short-time Fourier transform. 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4.1164317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4. 32(2): p. 236- 243.</w:t>
      </w:r>
      <w:bookmarkEnd w:id="6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Xinglei, Z., G. Beauregard and L. Wyse, Real-Time Signal Estimation From Modified Short-Time Fourier Transform Magnitude Spectra. Audio, Speech, and Language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L.2007.899236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, 2007. 15(5): p. 1645-1653.</w:t>
      </w:r>
      <w:bookmarkEnd w:id="7"/>
    </w:p>
    <w:p w:rsidR="00620A54" w:rsidRPr="003063BB" w:rsidRDefault="0048330D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fldChar w:fldCharType="end"/>
      </w:r>
    </w:p>
    <w:p w:rsidR="00BF334D" w:rsidRDefault="00BF334D" w:rsidP="00BF334D">
      <w:pPr>
        <w:rPr>
          <w:rFonts w:ascii="Times New Roman" w:hAnsi="Times New Roman"/>
        </w:rPr>
        <w:sectPr w:rsidR="00BF334D" w:rsidSect="00AD2F72">
          <w:type w:val="continuous"/>
          <w:pgSz w:w="11906" w:h="16838"/>
          <w:pgMar w:top="1440" w:right="1080" w:bottom="1440" w:left="1080" w:header="851" w:footer="992" w:gutter="0"/>
          <w:cols w:num="2" w:space="425"/>
          <w:docGrid w:type="lines" w:linePitch="312"/>
        </w:sectPr>
      </w:pPr>
    </w:p>
    <w:p w:rsidR="00A72FE2" w:rsidRPr="003063BB" w:rsidRDefault="00A72FE2" w:rsidP="00BF334D">
      <w:pPr>
        <w:rPr>
          <w:rFonts w:ascii="Times New Roman" w:hAnsi="Times New Roman"/>
        </w:rPr>
      </w:pPr>
    </w:p>
    <w:sectPr w:rsidR="00A72FE2" w:rsidRPr="003063BB" w:rsidSect="00BF334D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E7241" w:rsidRDefault="004E7241" w:rsidP="00620A54">
      <w:r>
        <w:separator/>
      </w:r>
    </w:p>
  </w:endnote>
  <w:endnote w:type="continuationSeparator" w:id="1">
    <w:p w:rsidR="004E7241" w:rsidRDefault="004E7241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E7241" w:rsidRDefault="004E7241" w:rsidP="00620A54">
      <w:r>
        <w:separator/>
      </w:r>
    </w:p>
  </w:footnote>
  <w:footnote w:type="continuationSeparator" w:id="1">
    <w:p w:rsidR="004E7241" w:rsidRDefault="004E7241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Numbered(multilingual)"/>
  </w:docVars>
  <w:rsids>
    <w:rsidRoot w:val="00620A54"/>
    <w:rsid w:val="00005CFC"/>
    <w:rsid w:val="000104A0"/>
    <w:rsid w:val="0001409A"/>
    <w:rsid w:val="00033B7A"/>
    <w:rsid w:val="00044993"/>
    <w:rsid w:val="000515D2"/>
    <w:rsid w:val="000553A5"/>
    <w:rsid w:val="000561A3"/>
    <w:rsid w:val="000575E5"/>
    <w:rsid w:val="000660C2"/>
    <w:rsid w:val="00096673"/>
    <w:rsid w:val="000B0E45"/>
    <w:rsid w:val="000F4129"/>
    <w:rsid w:val="00103A65"/>
    <w:rsid w:val="00116E8A"/>
    <w:rsid w:val="00123DE4"/>
    <w:rsid w:val="00147EE5"/>
    <w:rsid w:val="00152B5C"/>
    <w:rsid w:val="00193D69"/>
    <w:rsid w:val="001D2D69"/>
    <w:rsid w:val="001E7D3F"/>
    <w:rsid w:val="002048F2"/>
    <w:rsid w:val="0021176E"/>
    <w:rsid w:val="0022776D"/>
    <w:rsid w:val="00236121"/>
    <w:rsid w:val="0026243A"/>
    <w:rsid w:val="002825DB"/>
    <w:rsid w:val="00291FDC"/>
    <w:rsid w:val="002C7D7B"/>
    <w:rsid w:val="003020F2"/>
    <w:rsid w:val="00302D76"/>
    <w:rsid w:val="00303C71"/>
    <w:rsid w:val="003063BB"/>
    <w:rsid w:val="00310A02"/>
    <w:rsid w:val="00316B6E"/>
    <w:rsid w:val="00325D21"/>
    <w:rsid w:val="00326F68"/>
    <w:rsid w:val="00351C40"/>
    <w:rsid w:val="003725DA"/>
    <w:rsid w:val="003A6528"/>
    <w:rsid w:val="003E50FE"/>
    <w:rsid w:val="004061B6"/>
    <w:rsid w:val="004223C1"/>
    <w:rsid w:val="00422476"/>
    <w:rsid w:val="0048330D"/>
    <w:rsid w:val="00492E2D"/>
    <w:rsid w:val="00492F09"/>
    <w:rsid w:val="004A0DE3"/>
    <w:rsid w:val="004C25EC"/>
    <w:rsid w:val="004E192E"/>
    <w:rsid w:val="004E357C"/>
    <w:rsid w:val="004E7241"/>
    <w:rsid w:val="004F4D8C"/>
    <w:rsid w:val="005014CA"/>
    <w:rsid w:val="00502CAF"/>
    <w:rsid w:val="00556D4D"/>
    <w:rsid w:val="00563F15"/>
    <w:rsid w:val="0057254E"/>
    <w:rsid w:val="005B18FF"/>
    <w:rsid w:val="005F250D"/>
    <w:rsid w:val="00613F6A"/>
    <w:rsid w:val="00620A54"/>
    <w:rsid w:val="00643A1C"/>
    <w:rsid w:val="00646DEA"/>
    <w:rsid w:val="00650008"/>
    <w:rsid w:val="00667073"/>
    <w:rsid w:val="00671833"/>
    <w:rsid w:val="00686D06"/>
    <w:rsid w:val="006901AF"/>
    <w:rsid w:val="006B6EFB"/>
    <w:rsid w:val="006C2D98"/>
    <w:rsid w:val="006D78A3"/>
    <w:rsid w:val="00720B1E"/>
    <w:rsid w:val="00730150"/>
    <w:rsid w:val="0075256C"/>
    <w:rsid w:val="0078294A"/>
    <w:rsid w:val="007A49FC"/>
    <w:rsid w:val="007C62F6"/>
    <w:rsid w:val="007D4C06"/>
    <w:rsid w:val="007D7C46"/>
    <w:rsid w:val="007F0CD9"/>
    <w:rsid w:val="00802054"/>
    <w:rsid w:val="0083101B"/>
    <w:rsid w:val="00850659"/>
    <w:rsid w:val="008558F6"/>
    <w:rsid w:val="00857678"/>
    <w:rsid w:val="00876C52"/>
    <w:rsid w:val="008A022F"/>
    <w:rsid w:val="008A4C7B"/>
    <w:rsid w:val="008B49EF"/>
    <w:rsid w:val="008B6FBB"/>
    <w:rsid w:val="008C3649"/>
    <w:rsid w:val="008D2C99"/>
    <w:rsid w:val="008D3141"/>
    <w:rsid w:val="008E5918"/>
    <w:rsid w:val="008E6589"/>
    <w:rsid w:val="00905A22"/>
    <w:rsid w:val="00912A55"/>
    <w:rsid w:val="009461EA"/>
    <w:rsid w:val="00954E6A"/>
    <w:rsid w:val="00964E10"/>
    <w:rsid w:val="00982C91"/>
    <w:rsid w:val="009A5B14"/>
    <w:rsid w:val="009D490E"/>
    <w:rsid w:val="009E7CBE"/>
    <w:rsid w:val="009F610C"/>
    <w:rsid w:val="00A17FB0"/>
    <w:rsid w:val="00A42CC4"/>
    <w:rsid w:val="00A6189D"/>
    <w:rsid w:val="00A72FE2"/>
    <w:rsid w:val="00A769D7"/>
    <w:rsid w:val="00A9455D"/>
    <w:rsid w:val="00AA23AE"/>
    <w:rsid w:val="00AA250C"/>
    <w:rsid w:val="00AD2F72"/>
    <w:rsid w:val="00AE19E1"/>
    <w:rsid w:val="00AF10D3"/>
    <w:rsid w:val="00B05485"/>
    <w:rsid w:val="00B11A10"/>
    <w:rsid w:val="00B34DBA"/>
    <w:rsid w:val="00B47CC7"/>
    <w:rsid w:val="00B535C7"/>
    <w:rsid w:val="00B84B94"/>
    <w:rsid w:val="00BA10B6"/>
    <w:rsid w:val="00BA7CCB"/>
    <w:rsid w:val="00BE19F3"/>
    <w:rsid w:val="00BF334D"/>
    <w:rsid w:val="00C00748"/>
    <w:rsid w:val="00C12F20"/>
    <w:rsid w:val="00C173A2"/>
    <w:rsid w:val="00C221E6"/>
    <w:rsid w:val="00C223E9"/>
    <w:rsid w:val="00C27452"/>
    <w:rsid w:val="00C32C32"/>
    <w:rsid w:val="00C56836"/>
    <w:rsid w:val="00C93471"/>
    <w:rsid w:val="00CA01AB"/>
    <w:rsid w:val="00CD06A2"/>
    <w:rsid w:val="00CE04D7"/>
    <w:rsid w:val="00CE448B"/>
    <w:rsid w:val="00D17F1A"/>
    <w:rsid w:val="00D820F1"/>
    <w:rsid w:val="00D8658C"/>
    <w:rsid w:val="00D86C24"/>
    <w:rsid w:val="00D91F7F"/>
    <w:rsid w:val="00DB26DC"/>
    <w:rsid w:val="00DB535F"/>
    <w:rsid w:val="00DB5B34"/>
    <w:rsid w:val="00DC638C"/>
    <w:rsid w:val="00DD1D6D"/>
    <w:rsid w:val="00DE24BE"/>
    <w:rsid w:val="00E124CE"/>
    <w:rsid w:val="00E1278D"/>
    <w:rsid w:val="00E42719"/>
    <w:rsid w:val="00E46E2E"/>
    <w:rsid w:val="00E525EE"/>
    <w:rsid w:val="00E709E2"/>
    <w:rsid w:val="00E77F28"/>
    <w:rsid w:val="00EB6262"/>
    <w:rsid w:val="00EB7260"/>
    <w:rsid w:val="00EC7F39"/>
    <w:rsid w:val="00F029CE"/>
    <w:rsid w:val="00F35804"/>
    <w:rsid w:val="00F5024B"/>
    <w:rsid w:val="00F62801"/>
    <w:rsid w:val="00F74885"/>
    <w:rsid w:val="00F83381"/>
    <w:rsid w:val="00F90BEA"/>
    <w:rsid w:val="00FB741F"/>
    <w:rsid w:val="00FC1065"/>
    <w:rsid w:val="00FD16E5"/>
    <w:rsid w:val="00FE7D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B601BB-3646-4DA8-8DF4-B041C071F9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9</TotalTime>
  <Pages>5</Pages>
  <Words>1443</Words>
  <Characters>8228</Characters>
  <Application>Microsoft Office Word</Application>
  <DocSecurity>0</DocSecurity>
  <Lines>68</Lines>
  <Paragraphs>19</Paragraphs>
  <ScaleCrop>false</ScaleCrop>
  <Company>微软中国</Company>
  <LinksUpToDate>false</LinksUpToDate>
  <CharactersWithSpaces>96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120</cp:revision>
  <dcterms:created xsi:type="dcterms:W3CDTF">2011-06-28T07:20:00Z</dcterms:created>
  <dcterms:modified xsi:type="dcterms:W3CDTF">2011-07-05T05:02:00Z</dcterms:modified>
</cp:coreProperties>
</file>